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CD5" w:rsidRDefault="00047CD5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DF7FC7">
        <w:rPr>
          <w:rFonts w:ascii="Times New Roman" w:hAnsi="Times New Roman" w:cs="Times New Roman"/>
          <w:sz w:val="28"/>
          <w:szCs w:val="28"/>
        </w:rPr>
        <w:t>М</w:t>
      </w:r>
      <w:r w:rsidRPr="00047CD5">
        <w:rPr>
          <w:rFonts w:ascii="Times New Roman" w:hAnsi="Times New Roman" w:cs="Times New Roman"/>
          <w:sz w:val="28"/>
          <w:szCs w:val="28"/>
        </w:rPr>
        <w:t>инистерство образования Республики Беларусь</w:t>
      </w:r>
    </w:p>
    <w:p w:rsidR="00047CD5" w:rsidRDefault="00047CD5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47CD5" w:rsidRPr="00047CD5" w:rsidRDefault="00047CD5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047CD5">
        <w:rPr>
          <w:rFonts w:ascii="Times New Roman" w:hAnsi="Times New Roman" w:cs="Times New Roman"/>
          <w:sz w:val="28"/>
          <w:szCs w:val="28"/>
        </w:rPr>
        <w:t xml:space="preserve"> Государственное учреждение образования</w:t>
      </w:r>
    </w:p>
    <w:p w:rsidR="00DC0B8B" w:rsidRPr="00047CD5" w:rsidRDefault="00047CD5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127118">
        <w:rPr>
          <w:rFonts w:ascii="Times New Roman" w:hAnsi="Times New Roman" w:cs="Times New Roman"/>
          <w:sz w:val="28"/>
          <w:szCs w:val="28"/>
        </w:rPr>
        <w:t>«</w:t>
      </w:r>
      <w:r w:rsidR="00DC0B8B" w:rsidRPr="00127118"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 информатики и радиоэлектроники</w:t>
      </w:r>
      <w:r w:rsidRPr="00D2581E">
        <w:rPr>
          <w:rFonts w:ascii="Times New Roman" w:hAnsi="Times New Roman" w:cs="Times New Roman"/>
          <w:sz w:val="28"/>
          <w:szCs w:val="28"/>
        </w:rPr>
        <w:t>»</w:t>
      </w:r>
    </w:p>
    <w:p w:rsidR="00DC0B8B" w:rsidRDefault="00DC0B8B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C0B8B" w:rsidRPr="00127118" w:rsidRDefault="00DC0B8B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C0B8B" w:rsidRPr="00CF5AE7" w:rsidRDefault="00DC0B8B" w:rsidP="00047CD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C0B8B" w:rsidRPr="00127118" w:rsidRDefault="00DC0B8B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1</w:t>
      </w:r>
    </w:p>
    <w:p w:rsidR="00DC0B8B" w:rsidRDefault="00DC0B8B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C0B8B" w:rsidRPr="007F4981" w:rsidRDefault="00DC0B8B" w:rsidP="007F4981">
      <w:pPr>
        <w:jc w:val="center"/>
        <w:rPr>
          <w:rFonts w:ascii="Arial" w:eastAsia="Times New Roman" w:hAnsi="Arial" w:cs="Arial"/>
          <w:sz w:val="35"/>
          <w:szCs w:val="35"/>
          <w:lang w:eastAsia="ru-RU"/>
        </w:rPr>
      </w:pPr>
      <w:r w:rsidRPr="00127118">
        <w:rPr>
          <w:rFonts w:ascii="Times New Roman" w:hAnsi="Times New Roman" w:cs="Times New Roman"/>
          <w:sz w:val="28"/>
          <w:szCs w:val="28"/>
        </w:rPr>
        <w:t>«</w:t>
      </w:r>
      <w:bookmarkStart w:id="1" w:name="_Toc410569798"/>
      <w:r w:rsidR="00047CD5" w:rsidRPr="00047CD5">
        <w:rPr>
          <w:rFonts w:ascii="Times New Roman" w:hAnsi="Times New Roman" w:cs="Times New Roman"/>
          <w:b/>
          <w:sz w:val="24"/>
          <w:szCs w:val="24"/>
        </w:rPr>
        <w:t>СЕТЕВЫЕ УСТРОЙСТВА РАСПРЕДЕЛЕНИЯ ИНФОРМАЦИИ: КОММУТАТОРЫ, МАРШРУТИЗАТОРЫ. ВНУТРЕННЯЯ ОРГАНИЗАЦИЯ И КОНСТРУКТИВНОЕ ИСПОЛНЕНИЕ. КОМАНДНЫЙ ИНТЕРФЕЙС. РЕЖИМЫ КОНФИГУРИРОВАНИЯ И ПРОСМОТР КОНФИГУРАЦИИ.</w:t>
      </w:r>
      <w:bookmarkEnd w:id="1"/>
      <w:r w:rsidRPr="00047CD5">
        <w:rPr>
          <w:rFonts w:ascii="Times New Roman" w:hAnsi="Times New Roman" w:cs="Times New Roman"/>
          <w:sz w:val="24"/>
          <w:szCs w:val="24"/>
        </w:rPr>
        <w:t>»</w:t>
      </w:r>
    </w:p>
    <w:p w:rsidR="00DC0B8B" w:rsidRDefault="00DC0B8B" w:rsidP="00DC0B8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C0B8B" w:rsidRPr="00127118" w:rsidRDefault="00DC0B8B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</w:t>
      </w:r>
      <w:r w:rsidRPr="00127118">
        <w:rPr>
          <w:rFonts w:ascii="Times New Roman" w:hAnsi="Times New Roman" w:cs="Times New Roman"/>
          <w:sz w:val="28"/>
          <w:szCs w:val="28"/>
        </w:rPr>
        <w:t xml:space="preserve">:                                                          </w:t>
      </w:r>
      <w:r w:rsidR="007F4981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="00047CD5">
        <w:rPr>
          <w:rFonts w:ascii="Times New Roman" w:hAnsi="Times New Roman" w:cs="Times New Roman"/>
          <w:sz w:val="28"/>
          <w:szCs w:val="28"/>
        </w:rPr>
        <w:t>Выполнил</w:t>
      </w:r>
      <w:r w:rsidRPr="00127118">
        <w:rPr>
          <w:rFonts w:ascii="Times New Roman" w:hAnsi="Times New Roman" w:cs="Times New Roman"/>
          <w:sz w:val="28"/>
          <w:szCs w:val="28"/>
        </w:rPr>
        <w:t>:</w:t>
      </w:r>
    </w:p>
    <w:p w:rsidR="00DC0B8B" w:rsidRPr="00DF7FC7" w:rsidRDefault="00047CD5" w:rsidP="00DC0B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еленин А.С.</w:t>
      </w:r>
      <w:r w:rsidR="00DC0B8B" w:rsidRPr="00127118">
        <w:rPr>
          <w:rFonts w:ascii="Times New Roman" w:hAnsi="Times New Roman" w:cs="Times New Roman"/>
          <w:sz w:val="28"/>
          <w:szCs w:val="28"/>
        </w:rPr>
        <w:t xml:space="preserve">                                               </w:t>
      </w:r>
      <w:r w:rsidR="007F4981">
        <w:rPr>
          <w:rFonts w:ascii="Times New Roman" w:hAnsi="Times New Roman" w:cs="Times New Roman"/>
          <w:sz w:val="28"/>
          <w:szCs w:val="28"/>
        </w:rPr>
        <w:t xml:space="preserve">                              </w:t>
      </w:r>
      <w:r w:rsidR="00023DE8" w:rsidRPr="00DF7FC7">
        <w:rPr>
          <w:rFonts w:ascii="Times New Roman" w:hAnsi="Times New Roman" w:cs="Times New Roman"/>
          <w:sz w:val="28"/>
          <w:szCs w:val="28"/>
        </w:rPr>
        <w:t xml:space="preserve">Дмитрук А. И. </w:t>
      </w:r>
    </w:p>
    <w:p w:rsidR="00DC0B8B" w:rsidRPr="007F4981" w:rsidRDefault="00DC0B8B" w:rsidP="00DC0B8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 </w:t>
      </w:r>
      <w:r w:rsidR="007F4981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DC0B8B" w:rsidRPr="00127118" w:rsidRDefault="007F4981" w:rsidP="00DC0B8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7F4981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</w:t>
      </w:r>
    </w:p>
    <w:p w:rsidR="00DC0B8B" w:rsidRDefault="00DC0B8B" w:rsidP="00DC0B8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DC0B8B" w:rsidRDefault="00DC0B8B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47CD5" w:rsidRDefault="00047CD5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47CD5" w:rsidRDefault="00047CD5" w:rsidP="00DC0B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47CD5" w:rsidRPr="00047CD5" w:rsidRDefault="00047CD5" w:rsidP="00047CD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-</w:t>
      </w:r>
      <w:r w:rsidR="002D0410">
        <w:rPr>
          <w:rFonts w:ascii="Times New Roman" w:hAnsi="Times New Roman" w:cs="Times New Roman"/>
          <w:sz w:val="28"/>
          <w:szCs w:val="28"/>
        </w:rPr>
        <w:t xml:space="preserve"> </w:t>
      </w:r>
      <w:r w:rsidR="007F4981">
        <w:rPr>
          <w:rFonts w:ascii="Times New Roman" w:hAnsi="Times New Roman" w:cs="Times New Roman"/>
          <w:sz w:val="28"/>
          <w:szCs w:val="28"/>
        </w:rPr>
        <w:t>2018</w:t>
      </w:r>
    </w:p>
    <w:p w:rsidR="00047CD5" w:rsidRPr="00047CD5" w:rsidRDefault="00047CD5" w:rsidP="00047CD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320DC">
        <w:rPr>
          <w:b/>
          <w:bCs/>
          <w:i/>
          <w:sz w:val="28"/>
          <w:szCs w:val="28"/>
        </w:rPr>
        <w:lastRenderedPageBreak/>
        <w:t>Цель работы</w:t>
      </w:r>
      <w:r w:rsidRPr="00047CD5">
        <w:rPr>
          <w:b/>
          <w:bCs/>
          <w:i/>
          <w:sz w:val="28"/>
          <w:szCs w:val="28"/>
        </w:rPr>
        <w:t>:</w:t>
      </w:r>
    </w:p>
    <w:p w:rsidR="00047CD5" w:rsidRPr="00A320DC" w:rsidRDefault="00047CD5" w:rsidP="00047CD5">
      <w:pPr>
        <w:pStyle w:val="Default"/>
        <w:rPr>
          <w:sz w:val="28"/>
          <w:szCs w:val="28"/>
        </w:rPr>
      </w:pPr>
      <w:r w:rsidRPr="00A320DC">
        <w:rPr>
          <w:sz w:val="28"/>
          <w:szCs w:val="28"/>
        </w:rPr>
        <w:t>Изучение принципов функционирования сетевых устройств.</w:t>
      </w:r>
      <w:r w:rsidRPr="00047CD5">
        <w:rPr>
          <w:sz w:val="28"/>
          <w:szCs w:val="28"/>
        </w:rPr>
        <w:t xml:space="preserve"> </w:t>
      </w:r>
      <w:r w:rsidRPr="00A320DC">
        <w:rPr>
          <w:sz w:val="28"/>
          <w:szCs w:val="28"/>
        </w:rPr>
        <w:t>Изучение устройства и конструктивного исполнения коммутаторов и маршрутизаторов.</w:t>
      </w:r>
      <w:r w:rsidRPr="00047CD5">
        <w:rPr>
          <w:sz w:val="28"/>
          <w:szCs w:val="28"/>
        </w:rPr>
        <w:t xml:space="preserve"> </w:t>
      </w:r>
      <w:r w:rsidRPr="00A320DC">
        <w:rPr>
          <w:sz w:val="28"/>
          <w:szCs w:val="28"/>
        </w:rPr>
        <w:t>Изучение базовых принципов управления сетевыми устройствами.</w:t>
      </w:r>
    </w:p>
    <w:p w:rsidR="00047CD5" w:rsidRDefault="00DF7FC7" w:rsidP="00F023A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499860" cy="2811780"/>
            <wp:effectExtent l="0" t="0" r="0" b="7620"/>
            <wp:docPr id="1" name="Рисунок 1" descr="290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901(1)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9860" cy="281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13F3">
        <w:rPr>
          <w:rFonts w:ascii="Times New Roman" w:hAnsi="Times New Roman" w:cs="Times New Roman"/>
          <w:sz w:val="28"/>
          <w:szCs w:val="28"/>
          <w:lang w:val="en-US"/>
        </w:rPr>
        <w:t>SYS</w:t>
      </w:r>
      <w:r w:rsidR="00DD13F3" w:rsidRPr="00DD13F3">
        <w:rPr>
          <w:rFonts w:ascii="Times New Roman" w:hAnsi="Times New Roman" w:cs="Times New Roman"/>
          <w:sz w:val="28"/>
          <w:szCs w:val="28"/>
        </w:rPr>
        <w:t>-</w:t>
      </w:r>
      <w:r w:rsidR="00DD13F3">
        <w:rPr>
          <w:rFonts w:ascii="Times New Roman" w:hAnsi="Times New Roman" w:cs="Times New Roman"/>
          <w:sz w:val="28"/>
          <w:szCs w:val="28"/>
        </w:rPr>
        <w:t>Система</w:t>
      </w:r>
    </w:p>
    <w:p w:rsidR="00DD13F3" w:rsidRPr="00DD13F3" w:rsidRDefault="00DD13F3" w:rsidP="00F023A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OE</w:t>
      </w:r>
      <w:r w:rsidRPr="00DD13F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питание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Ethernet</w:t>
      </w:r>
    </w:p>
    <w:p w:rsidR="00DD13F3" w:rsidRPr="00DD13F3" w:rsidRDefault="00DD13F3" w:rsidP="00F023A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Pr="00DD13F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Активность</w:t>
      </w:r>
    </w:p>
    <w:p w:rsidR="00047CD5" w:rsidRDefault="00DD13F3" w:rsidP="00F023A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6)-Выключатель</w:t>
      </w:r>
    </w:p>
    <w:p w:rsidR="00DD13F3" w:rsidRDefault="00DD13F3" w:rsidP="00F023A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7)-Силовой разъем переменного тока</w:t>
      </w:r>
    </w:p>
    <w:p w:rsidR="00DD13F3" w:rsidRPr="00DD13F3" w:rsidRDefault="00DF7FC7" w:rsidP="00F023AE">
      <w:pPr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5980" cy="1059180"/>
            <wp:effectExtent l="0" t="0" r="7620" b="7620"/>
            <wp:docPr id="2" name="Рисунок 2" descr="таб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табл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059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CD5" w:rsidRPr="00DD13F3" w:rsidRDefault="00DD5F56" w:rsidP="00F023A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)-</w:t>
      </w:r>
      <w:r w:rsidRPr="00DD5F56">
        <w:rPr>
          <w:rFonts w:ascii="Times New Roman" w:hAnsi="Times New Roman" w:cs="Times New Roman"/>
          <w:sz w:val="28"/>
          <w:szCs w:val="28"/>
        </w:rPr>
        <w:t>EN (включение консоли USB)</w:t>
      </w:r>
      <w:r>
        <w:rPr>
          <w:rFonts w:ascii="Times New Roman" w:hAnsi="Times New Roman" w:cs="Times New Roman"/>
          <w:sz w:val="28"/>
          <w:szCs w:val="28"/>
        </w:rPr>
        <w:t xml:space="preserve">   12)-</w:t>
      </w:r>
      <w:r w:rsidRPr="00DD5F56">
        <w:rPr>
          <w:rFonts w:ascii="Times New Roman" w:hAnsi="Times New Roman" w:cs="Times New Roman"/>
          <w:sz w:val="28"/>
          <w:szCs w:val="28"/>
        </w:rPr>
        <w:t xml:space="preserve"> ISM--внутренний сервисный модуль</w:t>
      </w:r>
    </w:p>
    <w:p w:rsidR="00047CD5" w:rsidRDefault="00DD5F56" w:rsidP="00F023A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-</w:t>
      </w:r>
      <w:r w:rsidRPr="00DD5F56">
        <w:rPr>
          <w:rFonts w:ascii="Times New Roman" w:hAnsi="Times New Roman" w:cs="Times New Roman"/>
          <w:sz w:val="28"/>
          <w:szCs w:val="28"/>
        </w:rPr>
        <w:t xml:space="preserve"> EN (включение консоли RJ-45)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DD5F56">
        <w:rPr>
          <w:rFonts w:ascii="Times New Roman" w:hAnsi="Times New Roman" w:cs="Times New Roman"/>
          <w:sz w:val="28"/>
          <w:szCs w:val="28"/>
        </w:rPr>
        <w:t>13)- PVDM3 0 и 1 (0, справа)</w:t>
      </w:r>
    </w:p>
    <w:p w:rsidR="001E3991" w:rsidRPr="00CF5AE7" w:rsidRDefault="00DD5F56" w:rsidP="00F023A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-</w:t>
      </w:r>
      <w:r w:rsidRPr="00DD5F56">
        <w:rPr>
          <w:rFonts w:ascii="Times New Roman" w:hAnsi="Times New Roman" w:cs="Times New Roman"/>
          <w:sz w:val="28"/>
          <w:szCs w:val="28"/>
        </w:rPr>
        <w:t xml:space="preserve"> CompactFlash 0 и 1 (0, справа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DD5F56" w:rsidRDefault="00DD5F56" w:rsidP="00F023AE">
      <w:pPr>
        <w:jc w:val="both"/>
        <w:rPr>
          <w:rFonts w:ascii="Times New Roman" w:hAnsi="Times New Roman" w:cs="Times New Roman"/>
          <w:sz w:val="28"/>
          <w:szCs w:val="28"/>
        </w:rPr>
      </w:pPr>
      <w:r w:rsidRPr="00DD5F56">
        <w:rPr>
          <w:rFonts w:ascii="Times New Roman" w:hAnsi="Times New Roman" w:cs="Times New Roman"/>
          <w:sz w:val="28"/>
          <w:szCs w:val="28"/>
        </w:rPr>
        <w:t>14)- S (скорость)</w:t>
      </w:r>
    </w:p>
    <w:p w:rsidR="00DD5F56" w:rsidRDefault="00DD5F56" w:rsidP="00F023AE">
      <w:pPr>
        <w:jc w:val="both"/>
        <w:rPr>
          <w:rFonts w:ascii="Times New Roman" w:hAnsi="Times New Roman" w:cs="Times New Roman"/>
          <w:sz w:val="28"/>
          <w:szCs w:val="28"/>
        </w:rPr>
      </w:pPr>
      <w:r w:rsidRPr="00DD5F56">
        <w:rPr>
          <w:rFonts w:ascii="Times New Roman" w:hAnsi="Times New Roman" w:cs="Times New Roman"/>
          <w:sz w:val="28"/>
          <w:szCs w:val="28"/>
        </w:rPr>
        <w:t>15)- L (канал)</w:t>
      </w:r>
    </w:p>
    <w:p w:rsidR="004E64D0" w:rsidRDefault="004E64D0" w:rsidP="004E64D0">
      <w:pPr>
        <w:pStyle w:val="a7"/>
        <w:tabs>
          <w:tab w:val="left" w:pos="851"/>
        </w:tabs>
        <w:ind w:left="567"/>
        <w:jc w:val="both"/>
        <w:rPr>
          <w:sz w:val="28"/>
          <w:lang w:val="en-US"/>
        </w:rPr>
      </w:pPr>
    </w:p>
    <w:p w:rsidR="001E3991" w:rsidRDefault="001E3991" w:rsidP="004E64D0">
      <w:pPr>
        <w:pStyle w:val="a7"/>
        <w:tabs>
          <w:tab w:val="left" w:pos="851"/>
        </w:tabs>
        <w:ind w:left="567"/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1E3991" w:rsidRDefault="001E3991" w:rsidP="004E64D0">
      <w:pPr>
        <w:pStyle w:val="a7"/>
        <w:tabs>
          <w:tab w:val="left" w:pos="851"/>
        </w:tabs>
        <w:ind w:left="567"/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1E3991" w:rsidRDefault="001E3991" w:rsidP="001E3991">
      <w:pPr>
        <w:tabs>
          <w:tab w:val="left" w:pos="851"/>
        </w:tabs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1E3991" w:rsidRPr="001E3991" w:rsidRDefault="001E3991" w:rsidP="001E3991">
      <w:pPr>
        <w:tabs>
          <w:tab w:val="left" w:pos="851"/>
        </w:tabs>
        <w:jc w:val="both"/>
        <w:rPr>
          <w:rFonts w:ascii="Times New Roman" w:hAnsi="Times New Roman" w:cs="Times New Roman"/>
          <w:b/>
          <w:sz w:val="28"/>
          <w:lang w:val="en-US"/>
        </w:rPr>
      </w:pPr>
      <w:r w:rsidRPr="001E3991">
        <w:rPr>
          <w:rFonts w:ascii="Times New Roman" w:hAnsi="Times New Roman" w:cs="Times New Roman"/>
          <w:b/>
          <w:sz w:val="28"/>
          <w:lang w:val="en-US"/>
        </w:rPr>
        <w:lastRenderedPageBreak/>
        <w:t>5.2:</w:t>
      </w:r>
    </w:p>
    <w:p w:rsidR="004E64D0" w:rsidRPr="00A320DC" w:rsidRDefault="002B145D" w:rsidP="001E3991">
      <w:pPr>
        <w:pStyle w:val="Default"/>
        <w:jc w:val="center"/>
        <w:rPr>
          <w:b/>
          <w:i/>
          <w:color w:val="auto"/>
          <w:sz w:val="28"/>
          <w:szCs w:val="28"/>
        </w:rPr>
      </w:pPr>
      <w:r w:rsidRPr="00A320DC">
        <w:rPr>
          <w:noProof/>
          <w:color w:val="auto"/>
        </w:rPr>
        <w:object w:dxaOrig="13165" w:dyaOrig="2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69.6pt" o:ole="">
            <v:imagedata r:id="rId8" o:title=""/>
          </v:shape>
          <o:OLEObject Type="Embed" ProgID="Visio.Drawing.15" ShapeID="_x0000_i1025" DrawAspect="Content" ObjectID="_1588976111" r:id="rId9"/>
        </w:object>
      </w:r>
    </w:p>
    <w:p w:rsidR="004E64D0" w:rsidRPr="00A320DC" w:rsidRDefault="004E64D0" w:rsidP="004E64D0">
      <w:pPr>
        <w:ind w:firstLine="567"/>
        <w:jc w:val="center"/>
        <w:rPr>
          <w:sz w:val="10"/>
          <w:szCs w:val="28"/>
        </w:rPr>
      </w:pPr>
    </w:p>
    <w:p w:rsidR="004E64D0" w:rsidRPr="001E3991" w:rsidRDefault="004E64D0" w:rsidP="004E64D0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1E3991">
        <w:rPr>
          <w:rFonts w:ascii="Times New Roman" w:hAnsi="Times New Roman" w:cs="Times New Roman"/>
          <w:sz w:val="28"/>
          <w:szCs w:val="28"/>
        </w:rPr>
        <w:t>Рисунок</w:t>
      </w:r>
      <w:r w:rsidR="001E3991" w:rsidRPr="001E3991">
        <w:rPr>
          <w:rFonts w:ascii="Times New Roman" w:hAnsi="Times New Roman" w:cs="Times New Roman"/>
          <w:sz w:val="28"/>
          <w:szCs w:val="28"/>
        </w:rPr>
        <w:t xml:space="preserve"> </w:t>
      </w:r>
      <w:r w:rsidRPr="001E3991">
        <w:rPr>
          <w:rFonts w:ascii="Times New Roman" w:hAnsi="Times New Roman" w:cs="Times New Roman"/>
          <w:sz w:val="28"/>
          <w:szCs w:val="28"/>
        </w:rPr>
        <w:t xml:space="preserve">– </w:t>
      </w:r>
      <w:r w:rsidRPr="001E3991">
        <w:rPr>
          <w:rFonts w:ascii="Times New Roman" w:hAnsi="Times New Roman" w:cs="Times New Roman"/>
          <w:sz w:val="28"/>
        </w:rPr>
        <w:t xml:space="preserve">Лицевая панель коммутатора </w:t>
      </w:r>
      <w:r w:rsidRPr="001E3991">
        <w:rPr>
          <w:rFonts w:ascii="Times New Roman" w:hAnsi="Times New Roman" w:cs="Times New Roman"/>
          <w:sz w:val="28"/>
          <w:lang w:val="en-US"/>
        </w:rPr>
        <w:t>Cisco</w:t>
      </w:r>
      <w:r w:rsidRPr="001E3991">
        <w:rPr>
          <w:rFonts w:ascii="Times New Roman" w:hAnsi="Times New Roman" w:cs="Times New Roman"/>
          <w:sz w:val="28"/>
        </w:rPr>
        <w:t xml:space="preserve"> 2960</w:t>
      </w:r>
    </w:p>
    <w:p w:rsidR="001E3991" w:rsidRPr="00CF5AE7" w:rsidRDefault="001E3991" w:rsidP="00BA2F26">
      <w:pPr>
        <w:jc w:val="both"/>
        <w:rPr>
          <w:rFonts w:ascii="Times New Roman" w:hAnsi="Times New Roman" w:cs="Times New Roman"/>
          <w:b/>
          <w:sz w:val="28"/>
        </w:rPr>
      </w:pPr>
      <w:r w:rsidRPr="001E3991">
        <w:rPr>
          <w:rFonts w:ascii="Times New Roman" w:hAnsi="Times New Roman" w:cs="Times New Roman"/>
          <w:b/>
          <w:sz w:val="28"/>
        </w:rPr>
        <w:t>Схемы подключения ПК к сетевым устройствам:</w:t>
      </w:r>
    </w:p>
    <w:p w:rsidR="001E3991" w:rsidRPr="001E3991" w:rsidRDefault="002B145D" w:rsidP="00BA2F26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320DC">
        <w:rPr>
          <w:noProof/>
        </w:rPr>
        <w:object w:dxaOrig="11461" w:dyaOrig="8125">
          <v:shape id="_x0000_i1026" type="#_x0000_t75" style="width:377.4pt;height:268.2pt" o:ole="">
            <v:imagedata r:id="rId10" o:title=""/>
          </v:shape>
          <o:OLEObject Type="Embed" ProgID="Visio.Drawing.15" ShapeID="_x0000_i1026" DrawAspect="Content" ObjectID="_1588976112" r:id="rId11"/>
        </w:object>
      </w:r>
    </w:p>
    <w:p w:rsidR="00953F85" w:rsidRPr="00953F85" w:rsidRDefault="00CF5AE7" w:rsidP="00953F85">
      <w:pPr>
        <w:rPr>
          <w:rFonts w:ascii="Times New Roman" w:hAnsi="Times New Roman" w:cs="Times New Roman"/>
          <w:b/>
          <w:sz w:val="28"/>
          <w:szCs w:val="28"/>
        </w:rPr>
      </w:pPr>
      <w:r w:rsidRPr="00CF5AE7">
        <w:rPr>
          <w:rFonts w:ascii="Times New Roman" w:hAnsi="Times New Roman" w:cs="Times New Roman"/>
          <w:b/>
          <w:sz w:val="28"/>
          <w:szCs w:val="28"/>
        </w:rPr>
        <w:t>Изучение командной строки и просмотр конфигурации коммутатора:</w:t>
      </w:r>
    </w:p>
    <w:p w:rsidR="00953F85" w:rsidRDefault="00953F85" w:rsidP="00953F85">
      <w:pP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953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witch#enable</w:t>
      </w:r>
    </w:p>
    <w:p w:rsidR="00953F85" w:rsidRPr="00953F85" w:rsidRDefault="00953F85" w:rsidP="00953F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953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witch#show flash</w:t>
      </w:r>
    </w:p>
    <w:p w:rsidR="00953F85" w:rsidRPr="00953F85" w:rsidRDefault="00953F85" w:rsidP="00953F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953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Directory of flash:/</w:t>
      </w:r>
    </w:p>
    <w:p w:rsidR="00953F85" w:rsidRPr="00953F85" w:rsidRDefault="00953F85" w:rsidP="00953F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953F85" w:rsidRPr="00953F85" w:rsidRDefault="00953F85" w:rsidP="00953F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953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1 -rw- 4414921 &lt;no date&gt; c2960-lanbase-mz.122-25.FX.bin</w:t>
      </w:r>
    </w:p>
    <w:p w:rsidR="00953F85" w:rsidRPr="00953F85" w:rsidRDefault="00953F85" w:rsidP="00953F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953F85" w:rsidRPr="00953F85" w:rsidRDefault="00953F85" w:rsidP="00953F85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16D16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64016384 bytes total (59601463 bytes free)</w:t>
      </w:r>
    </w:p>
    <w:p w:rsidR="00953F85" w:rsidRPr="00953F85" w:rsidRDefault="00953F85" w:rsidP="00953F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953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witch#erase startup-config</w:t>
      </w:r>
    </w:p>
    <w:p w:rsidR="00953F85" w:rsidRPr="00516D16" w:rsidRDefault="00953F85" w:rsidP="00953F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953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Erasing the nvram filesystem will remove all configuration files! </w:t>
      </w:r>
      <w:r w:rsidRPr="00516D16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ontinue? [confirm]</w:t>
      </w:r>
    </w:p>
    <w:p w:rsidR="00953F85" w:rsidRPr="00516D16" w:rsidRDefault="00953F85" w:rsidP="00953F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16D16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[OK]</w:t>
      </w:r>
    </w:p>
    <w:p w:rsidR="00953F85" w:rsidRPr="00516D16" w:rsidRDefault="00953F85" w:rsidP="00953F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16D16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Erase of nvram: complete</w:t>
      </w:r>
    </w:p>
    <w:p w:rsidR="00CF5AE7" w:rsidRDefault="00953F85" w:rsidP="00953F85">
      <w:pP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953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%SYS-7-NV_BLOCK_INIT: Initialized the geometry of nvram</w:t>
      </w:r>
    </w:p>
    <w:p w:rsidR="00953F85" w:rsidRPr="00516D16" w:rsidRDefault="00953F85" w:rsidP="00953F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16D16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witch#reload</w:t>
      </w:r>
    </w:p>
    <w:p w:rsidR="00953F85" w:rsidRDefault="00953F85" w:rsidP="00953F85">
      <w:pP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16D16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Proceed with reload? [confirm]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Switch&gt;enable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Switch#show version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lastRenderedPageBreak/>
        <w:t>Cisco IOS Software, C2960 Software (C2960-LANBASE-M), Version 12.2(25)FX, RELEASE SOFTWARE (fc1)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Copyright (c) 1986-2005 by Cisco Systems, Inc.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Compiled Wed 12-Oct-05 22:05 by pt_team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ROM: C2960 Boot Loader (C2960-HBOOT-M) Version 12.2(25r)FX, RELEASE SOFTWARE (fc4)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System returned to ROM by power-on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Cisco WS-C2960-24TT (RC32300) processor (revision C0) with 21039K bytes of memory.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24 FastEthernet/IEEE 802.3 interface(s)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2 Gigabit Ethernet/IEEE 802.3 interface(s)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63488K bytes of flash-simulated non-volatile configuration memory.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Base ethernet MAC Address : 00E0.8F27.B91D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Motherboard assembly number : 73-9832-06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Power supply part number : 341-0097-02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Motherboard serial number : FOC103248MJ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Power supply serial number : DCA102133JA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Model revision number : B0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Motherboard revision number : C0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Model number : WS-C2960-24TT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System serial number : FOC1033Z1EY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Top Assembly Part Number : 800-26671-02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Top Assembly Revision Number : B0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Version ID : V02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CLEI Code Number : COM3K00BRA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Hardware Board Revision Number : 0x01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Switch Ports Model SW Version SW Image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------ ----- ----- ---------- ----------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* 1 26 WS-C2960-24TT 12.2 C2960-LANBASE-M</w:t>
      </w: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</w:p>
    <w:p w:rsidR="00953F85" w:rsidRPr="00953F85" w:rsidRDefault="00953F85" w:rsidP="00953F85">
      <w:pPr>
        <w:pStyle w:val="a8"/>
        <w:spacing w:before="0" w:beforeAutospacing="0" w:after="0" w:afterAutospacing="0"/>
        <w:rPr>
          <w:lang w:val="en-US"/>
        </w:rPr>
      </w:pPr>
      <w:r w:rsidRPr="00953F85">
        <w:rPr>
          <w:lang w:val="en-US"/>
        </w:rPr>
        <w:t>Configuration register is 0xF</w:t>
      </w:r>
    </w:p>
    <w:p w:rsidR="00953F85" w:rsidRDefault="00953F85" w:rsidP="00953F85">
      <w:pPr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:rsidR="00953F85" w:rsidRPr="00DF7FC7" w:rsidRDefault="00516D16" w:rsidP="00953F85">
      <w:pPr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-//</w:t>
      </w:r>
      <w:r w:rsidR="008326CF">
        <w:rPr>
          <w:rFonts w:ascii="Times New Roman" w:hAnsi="Times New Roman" w:cs="Times New Roman"/>
          <w:sz w:val="28"/>
          <w:szCs w:val="28"/>
        </w:rPr>
        <w:t>Н</w:t>
      </w:r>
      <w:r w:rsidR="00953F85" w:rsidRPr="00953F85">
        <w:rPr>
          <w:rFonts w:ascii="Times New Roman" w:hAnsi="Times New Roman" w:cs="Times New Roman"/>
          <w:sz w:val="28"/>
          <w:szCs w:val="28"/>
        </w:rPr>
        <w:t>астройки</w:t>
      </w:r>
      <w:r w:rsidR="00953F85" w:rsidRPr="00DF7FC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53F85" w:rsidRPr="00953F85">
        <w:rPr>
          <w:rFonts w:ascii="Times New Roman" w:hAnsi="Times New Roman" w:cs="Times New Roman"/>
          <w:sz w:val="28"/>
          <w:szCs w:val="28"/>
        </w:rPr>
        <w:t>часов</w:t>
      </w:r>
      <w:r>
        <w:rPr>
          <w:rFonts w:ascii="Times New Roman" w:hAnsi="Times New Roman" w:cs="Times New Roman"/>
          <w:sz w:val="28"/>
          <w:szCs w:val="28"/>
          <w:lang w:val="en-US"/>
        </w:rPr>
        <w:t>//--</w:t>
      </w:r>
      <w:r w:rsidR="00953F85" w:rsidRPr="00DF7FC7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326CF" w:rsidRPr="00516D16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16D16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witch#show clock</w:t>
      </w:r>
    </w:p>
    <w:p w:rsidR="008326CF" w:rsidRPr="008326CF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26CF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*0:3:10.983 UTC Mon Mar 1 1993</w:t>
      </w:r>
    </w:p>
    <w:p w:rsidR="008326CF" w:rsidRPr="008326CF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26CF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witch#enable</w:t>
      </w:r>
    </w:p>
    <w:p w:rsidR="008326CF" w:rsidRPr="008326CF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26CF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witch#clock set</w:t>
      </w:r>
    </w:p>
    <w:p w:rsidR="008326CF" w:rsidRPr="008326CF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26CF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% Incomplete command.</w:t>
      </w:r>
    </w:p>
    <w:p w:rsidR="008326CF" w:rsidRPr="008326CF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26CF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witch#clock set ?</w:t>
      </w:r>
    </w:p>
    <w:p w:rsidR="008326CF" w:rsidRPr="008326CF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26CF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h:mm:ss Current Time</w:t>
      </w:r>
    </w:p>
    <w:p w:rsidR="008326CF" w:rsidRPr="008326CF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26CF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witch#clock set 15:08:00 ?</w:t>
      </w:r>
    </w:p>
    <w:p w:rsidR="008326CF" w:rsidRPr="008326CF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26CF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&lt;1-31&gt; Day of the month</w:t>
      </w:r>
    </w:p>
    <w:p w:rsidR="008326CF" w:rsidRPr="008326CF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26CF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ONTH Month of the year</w:t>
      </w:r>
    </w:p>
    <w:p w:rsidR="008326CF" w:rsidRPr="008326CF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26CF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witch#clock set 15:08:00 Oct 26 ?</w:t>
      </w:r>
    </w:p>
    <w:p w:rsidR="008326CF" w:rsidRPr="008326CF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26CF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lastRenderedPageBreak/>
        <w:t>&lt;1993-2035&gt; Year</w:t>
      </w:r>
    </w:p>
    <w:p w:rsidR="008326CF" w:rsidRPr="008326CF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26CF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witch#clock set 15:08:00 Oct 26 2012</w:t>
      </w:r>
    </w:p>
    <w:p w:rsidR="008326CF" w:rsidRPr="00516D16" w:rsidRDefault="008326CF" w:rsidP="008326C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16D16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witch#show clock</w:t>
      </w:r>
    </w:p>
    <w:p w:rsidR="00B00B83" w:rsidRPr="00516D16" w:rsidRDefault="008326CF" w:rsidP="008326CF">
      <w:pP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16D16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*15:8:35.309 UTC Fri Oct 26 2012</w:t>
      </w:r>
    </w:p>
    <w:p w:rsidR="008326CF" w:rsidRPr="00A320DC" w:rsidRDefault="008326CF" w:rsidP="008326CF">
      <w:pPr>
        <w:pStyle w:val="Default"/>
        <w:rPr>
          <w:sz w:val="28"/>
          <w:szCs w:val="28"/>
        </w:rPr>
      </w:pPr>
      <w:r w:rsidRPr="008326CF">
        <w:rPr>
          <w:sz w:val="28"/>
          <w:szCs w:val="28"/>
          <w:lang w:eastAsia="ru-RU"/>
        </w:rPr>
        <w:t>Вывод:</w:t>
      </w:r>
      <w:r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</w:rPr>
        <w:t>Изучили принципы</w:t>
      </w:r>
      <w:r w:rsidRPr="00A320DC">
        <w:rPr>
          <w:sz w:val="28"/>
          <w:szCs w:val="28"/>
        </w:rPr>
        <w:t xml:space="preserve"> функционирования сетевых устройств.</w:t>
      </w:r>
      <w:r w:rsidRPr="00047CD5">
        <w:rPr>
          <w:sz w:val="28"/>
          <w:szCs w:val="28"/>
        </w:rPr>
        <w:t xml:space="preserve"> </w:t>
      </w:r>
      <w:r>
        <w:rPr>
          <w:sz w:val="28"/>
          <w:szCs w:val="28"/>
        </w:rPr>
        <w:t>Изучили устройства</w:t>
      </w:r>
      <w:r w:rsidRPr="00A320DC">
        <w:rPr>
          <w:sz w:val="28"/>
          <w:szCs w:val="28"/>
        </w:rPr>
        <w:t xml:space="preserve"> конструктивного исполнения коммутаторов и маршрутизаторов.</w:t>
      </w:r>
      <w:r w:rsidRPr="00047CD5">
        <w:rPr>
          <w:sz w:val="28"/>
          <w:szCs w:val="28"/>
        </w:rPr>
        <w:t xml:space="preserve"> </w:t>
      </w:r>
      <w:r>
        <w:rPr>
          <w:sz w:val="28"/>
          <w:szCs w:val="28"/>
        </w:rPr>
        <w:t>Изучили базовые принципы</w:t>
      </w:r>
      <w:r w:rsidRPr="00A320DC">
        <w:rPr>
          <w:sz w:val="28"/>
          <w:szCs w:val="28"/>
        </w:rPr>
        <w:t xml:space="preserve"> управления сетевыми устройствами.</w:t>
      </w:r>
      <w:r w:rsidRPr="008326CF">
        <w:rPr>
          <w:sz w:val="28"/>
        </w:rPr>
        <w:t xml:space="preserve"> </w:t>
      </w:r>
      <w:r>
        <w:rPr>
          <w:sz w:val="28"/>
        </w:rPr>
        <w:t>Изучили физические</w:t>
      </w:r>
      <w:r w:rsidRPr="00A320DC">
        <w:rPr>
          <w:sz w:val="28"/>
        </w:rPr>
        <w:t xml:space="preserve"> характеристик</w:t>
      </w:r>
      <w:r>
        <w:rPr>
          <w:sz w:val="28"/>
        </w:rPr>
        <w:t>и коммутатора.</w:t>
      </w:r>
      <w:r w:rsidR="000747A3">
        <w:rPr>
          <w:sz w:val="28"/>
        </w:rPr>
        <w:t xml:space="preserve"> Поработали с командной строкой и просмотрели конфигурацию коммутатора.</w:t>
      </w:r>
    </w:p>
    <w:p w:rsidR="008326CF" w:rsidRPr="008326CF" w:rsidRDefault="008326CF" w:rsidP="008326CF">
      <w:pPr>
        <w:rPr>
          <w:rFonts w:ascii="Times New Roman" w:hAnsi="Times New Roman" w:cs="Times New Roman"/>
          <w:sz w:val="28"/>
          <w:szCs w:val="28"/>
        </w:rPr>
      </w:pPr>
    </w:p>
    <w:sectPr w:rsidR="008326CF" w:rsidRPr="008326CF" w:rsidSect="0077371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C710B0"/>
    <w:multiLevelType w:val="multilevel"/>
    <w:tmpl w:val="CCCA1358"/>
    <w:lvl w:ilvl="0">
      <w:start w:val="1"/>
      <w:numFmt w:val="decimal"/>
      <w:lvlText w:val="%1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8" w:hanging="4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7F7E60E6"/>
    <w:multiLevelType w:val="hybridMultilevel"/>
    <w:tmpl w:val="6270C428"/>
    <w:lvl w:ilvl="0" w:tplc="04230013">
      <w:start w:val="1"/>
      <w:numFmt w:val="upperRoman"/>
      <w:lvlText w:val="%1."/>
      <w:lvlJc w:val="right"/>
      <w:pPr>
        <w:ind w:left="720" w:hanging="360"/>
      </w:p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141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0B8B"/>
    <w:rsid w:val="00023DE8"/>
    <w:rsid w:val="00047CD5"/>
    <w:rsid w:val="000747A3"/>
    <w:rsid w:val="001E3991"/>
    <w:rsid w:val="001F3D97"/>
    <w:rsid w:val="00213F63"/>
    <w:rsid w:val="002B145D"/>
    <w:rsid w:val="002D0410"/>
    <w:rsid w:val="00341F00"/>
    <w:rsid w:val="004831BE"/>
    <w:rsid w:val="004E64D0"/>
    <w:rsid w:val="00516D16"/>
    <w:rsid w:val="00520A9C"/>
    <w:rsid w:val="005C61F3"/>
    <w:rsid w:val="006C4672"/>
    <w:rsid w:val="007535C7"/>
    <w:rsid w:val="00773714"/>
    <w:rsid w:val="007A1F4E"/>
    <w:rsid w:val="007A3E56"/>
    <w:rsid w:val="007F4981"/>
    <w:rsid w:val="008326CF"/>
    <w:rsid w:val="008D17A7"/>
    <w:rsid w:val="00953F85"/>
    <w:rsid w:val="009839F2"/>
    <w:rsid w:val="00A51360"/>
    <w:rsid w:val="00A75921"/>
    <w:rsid w:val="00B00B83"/>
    <w:rsid w:val="00B3003D"/>
    <w:rsid w:val="00B75D68"/>
    <w:rsid w:val="00BA2F26"/>
    <w:rsid w:val="00C865E7"/>
    <w:rsid w:val="00CF5AE7"/>
    <w:rsid w:val="00DC0B8B"/>
    <w:rsid w:val="00DD13F3"/>
    <w:rsid w:val="00DD5F56"/>
    <w:rsid w:val="00DF7FC7"/>
    <w:rsid w:val="00E96D2D"/>
    <w:rsid w:val="00F023AE"/>
    <w:rsid w:val="00F92E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439BFBC-78BD-244D-B34F-E063898406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371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00B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2D04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D0410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2D0410"/>
    <w:rPr>
      <w:color w:val="808080"/>
    </w:rPr>
  </w:style>
  <w:style w:type="paragraph" w:styleId="a7">
    <w:name w:val="List Paragraph"/>
    <w:basedOn w:val="a"/>
    <w:uiPriority w:val="34"/>
    <w:qFormat/>
    <w:rsid w:val="00B3003D"/>
    <w:pPr>
      <w:ind w:left="720"/>
      <w:contextualSpacing/>
    </w:pPr>
  </w:style>
  <w:style w:type="paragraph" w:customStyle="1" w:styleId="Default">
    <w:name w:val="Default"/>
    <w:rsid w:val="00047CD5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a8">
    <w:name w:val="Normal (Web)"/>
    <w:basedOn w:val="a"/>
    <w:uiPriority w:val="99"/>
    <w:semiHidden/>
    <w:unhideWhenUsed/>
    <w:rsid w:val="00CF5A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67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676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2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597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93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148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825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461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69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51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779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57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330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0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266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507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19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805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63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09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634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88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47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9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460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905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723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291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476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34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446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11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464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63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4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234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7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40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521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51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0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58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5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package" Target="embeddings/_________Microsoft_Visio52222.vsdx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8C0658-BF7C-4BA9-A702-83601F2C6F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574</Words>
  <Characters>3273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ExeVape</Company>
  <LinksUpToDate>false</LinksUpToDate>
  <CharactersWithSpaces>38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услан Гвоздь</dc:creator>
  <cp:lastModifiedBy>Дмитрук Антон</cp:lastModifiedBy>
  <cp:revision>2</cp:revision>
  <dcterms:created xsi:type="dcterms:W3CDTF">2018-05-27T22:29:00Z</dcterms:created>
  <dcterms:modified xsi:type="dcterms:W3CDTF">2018-05-27T22:29:00Z</dcterms:modified>
</cp:coreProperties>
</file>